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76BCD" w:rsidRDefault="00B76BCD">
      <w:pPr>
        <w:rPr>
          <w:sz w:val="20"/>
          <w:szCs w:val="20"/>
        </w:rPr>
      </w:pPr>
      <w:bookmarkStart w:id="0" w:name="_GoBack"/>
      <w:bookmarkEnd w:id="0"/>
    </w:p>
    <w:p w:rsidR="00B37B60" w:rsidRDefault="00B76BCD">
      <w:r>
        <w:object w:dxaOrig="15255" w:dyaOrig="8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33pt" o:ole="">
            <v:imagedata r:id="rId4" o:title=""/>
          </v:shape>
          <o:OLEObject Type="Embed" ProgID="Visio.Drawing.15" ShapeID="_x0000_i1025" DrawAspect="Content" ObjectID="_1563955859" r:id="rId5"/>
        </w:object>
      </w:r>
    </w:p>
    <w:sectPr w:rsidR="00B37B6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73DB"/>
    <w:rsid w:val="00312ACB"/>
    <w:rsid w:val="00571F35"/>
    <w:rsid w:val="005A73DB"/>
    <w:rsid w:val="00871D82"/>
    <w:rsid w:val="00B37B60"/>
    <w:rsid w:val="00B76BCD"/>
    <w:rsid w:val="00CD0E65"/>
    <w:rsid w:val="00DD6EEE"/>
    <w:rsid w:val="00E25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15F1C6E-1AAE-4EFC-8015-065BF25B63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semiHidden/>
    <w:unhideWhenUsed/>
    <w:rsid w:val="00312AC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Southampton</Company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 Little</dc:creator>
  <cp:keywords/>
  <dc:description/>
  <cp:lastModifiedBy>Paul Little</cp:lastModifiedBy>
  <cp:revision>3</cp:revision>
  <dcterms:created xsi:type="dcterms:W3CDTF">2017-08-11T10:24:00Z</dcterms:created>
  <dcterms:modified xsi:type="dcterms:W3CDTF">2017-08-11T10:24:00Z</dcterms:modified>
</cp:coreProperties>
</file>